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24B" w:rsidRPr="00F5782B" w:rsidRDefault="00492EA7" w:rsidP="00F5782B">
      <w:pPr>
        <w:spacing w:line="360" w:lineRule="auto"/>
        <w:ind w:firstLine="284"/>
        <w:rPr>
          <w:b/>
        </w:rPr>
      </w:pPr>
      <w:r w:rsidRPr="00F5782B">
        <w:rPr>
          <w:b/>
        </w:rPr>
        <w:t>1.</w:t>
      </w:r>
      <w:r w:rsidR="0081524B" w:rsidRPr="00F5782B">
        <w:rPr>
          <w:b/>
        </w:rPr>
        <w:t xml:space="preserve"> Постановка  задачи</w:t>
      </w:r>
    </w:p>
    <w:p w:rsidR="0081524B" w:rsidRPr="00415233" w:rsidRDefault="0081524B" w:rsidP="00F5782B">
      <w:pPr>
        <w:spacing w:line="360" w:lineRule="auto"/>
        <w:ind w:firstLine="284"/>
      </w:pPr>
      <w:r w:rsidRPr="00415233">
        <w:t>С  помощью  генетического  алгоритма  решить  задачу  дискретной  оптимизации.</w:t>
      </w:r>
    </w:p>
    <w:p w:rsidR="0081524B" w:rsidRPr="00415233" w:rsidRDefault="0081524B" w:rsidP="00F5782B">
      <w:pPr>
        <w:spacing w:line="360" w:lineRule="auto"/>
        <w:ind w:firstLine="284"/>
      </w:pPr>
      <w:r w:rsidRPr="00415233">
        <w:t xml:space="preserve"> Нахождение  гамильтонова  обхода  в  неориентированном   графе.</w:t>
      </w:r>
      <w:r w:rsidR="00415233">
        <w:t xml:space="preserve"> </w:t>
      </w:r>
      <w:r w:rsidR="00415233" w:rsidRPr="00415233">
        <w:rPr>
          <w:bCs/>
          <w:shd w:val="clear" w:color="auto" w:fill="FFFFFF"/>
        </w:rPr>
        <w:t>Г</w:t>
      </w:r>
      <w:r w:rsidR="00415233">
        <w:rPr>
          <w:bCs/>
          <w:shd w:val="clear" w:color="auto" w:fill="FFFFFF"/>
        </w:rPr>
        <w:t>амильтонов</w:t>
      </w:r>
      <w:r w:rsidR="00415233" w:rsidRPr="00415233">
        <w:rPr>
          <w:bCs/>
          <w:shd w:val="clear" w:color="auto" w:fill="FFFFFF"/>
        </w:rPr>
        <w:t xml:space="preserve"> путь – путь,</w:t>
      </w:r>
      <w:r w:rsidR="00415233" w:rsidRPr="00415233">
        <w:rPr>
          <w:shd w:val="clear" w:color="auto" w:fill="FFFFFF"/>
        </w:rPr>
        <w:t xml:space="preserve"> который является простым</w:t>
      </w:r>
      <w:r w:rsidR="00415233" w:rsidRPr="00415233">
        <w:rPr>
          <w:rStyle w:val="apple-converted-space"/>
          <w:shd w:val="clear" w:color="auto" w:fill="FFFFFF"/>
        </w:rPr>
        <w:t xml:space="preserve"> путем </w:t>
      </w:r>
      <w:r w:rsidR="00415233" w:rsidRPr="00415233">
        <w:rPr>
          <w:shd w:val="clear" w:color="auto" w:fill="FFFFFF"/>
        </w:rPr>
        <w:t>(путём без петель), проходящим через каждую вершину графа ровно один раз</w:t>
      </w:r>
    </w:p>
    <w:p w:rsidR="0081524B" w:rsidRDefault="00415233" w:rsidP="00F5782B">
      <w:pPr>
        <w:spacing w:line="360" w:lineRule="auto"/>
        <w:ind w:firstLine="284"/>
        <w:rPr>
          <w:b/>
          <w:bCs/>
          <w:color w:val="000000"/>
          <w:shd w:val="clear" w:color="auto" w:fill="FFFFFF"/>
        </w:rPr>
      </w:pPr>
      <w:r>
        <w:rPr>
          <w:b/>
          <w:bCs/>
          <w:color w:val="000000"/>
          <w:shd w:val="clear" w:color="auto" w:fill="FFFFFF"/>
        </w:rPr>
        <w:t>2. Описание генетического алгоритма решения задачи</w:t>
      </w:r>
    </w:p>
    <w:p w:rsidR="00415233" w:rsidRPr="00F5782B" w:rsidRDefault="00415233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1. Задаем количество вершин, граф смежности, количество особей в популяции.</w:t>
      </w:r>
    </w:p>
    <w:p w:rsidR="00397764" w:rsidRPr="00F5782B" w:rsidRDefault="00415233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2. Генерирование начальной популяции. Особенность данного шага заключается в том, чтобы сгенерировать особи, в которых отсутствуют одинаковые хромосомы.</w:t>
      </w:r>
      <w:r w:rsidR="00397764" w:rsidRPr="00F5782B">
        <w:rPr>
          <w:bCs/>
          <w:color w:val="000000"/>
          <w:shd w:val="clear" w:color="auto" w:fill="FFFFFF"/>
        </w:rPr>
        <w:t xml:space="preserve"> </w:t>
      </w:r>
    </w:p>
    <w:p w:rsidR="00415233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3</w:t>
      </w:r>
      <w:r w:rsidR="00397764" w:rsidRPr="00F5782B">
        <w:rPr>
          <w:bCs/>
          <w:color w:val="000000"/>
          <w:shd w:val="clear" w:color="auto" w:fill="FFFFFF"/>
        </w:rPr>
        <w:t>. Если поколение не первое, то перенести особей потомков в родительскую популяцию.</w:t>
      </w:r>
    </w:p>
    <w:p w:rsidR="00397764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4</w:t>
      </w:r>
      <w:r w:rsidR="00415233" w:rsidRPr="00F5782B">
        <w:rPr>
          <w:bCs/>
          <w:color w:val="000000"/>
          <w:shd w:val="clear" w:color="auto" w:fill="FFFFFF"/>
        </w:rPr>
        <w:t xml:space="preserve">. Подсчитываем  </w:t>
      </w:r>
      <w:r w:rsidR="00397764" w:rsidRPr="00F5782B">
        <w:rPr>
          <w:bCs/>
          <w:color w:val="000000"/>
          <w:shd w:val="clear" w:color="auto" w:fill="FFFFFF"/>
        </w:rPr>
        <w:t>приспособленность родительских особей. Для подсчета приспособленности особи необходимо соотнести хромосому и идущую за ней хромосому по порядку с соответствующими вершинами в графе смежности. Если между вершинами есть связь, увеличиваем приспособленность особи.</w:t>
      </w:r>
    </w:p>
    <w:p w:rsidR="00492EA7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5</w:t>
      </w:r>
      <w:r w:rsidR="00492EA7" w:rsidRPr="00F5782B">
        <w:rPr>
          <w:bCs/>
          <w:color w:val="000000"/>
          <w:shd w:val="clear" w:color="auto" w:fill="FFFFFF"/>
        </w:rPr>
        <w:t>. Генерируем первоначальные пары для скрещивания.</w:t>
      </w:r>
    </w:p>
    <w:p w:rsidR="00397764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6</w:t>
      </w:r>
      <w:r w:rsidR="00397764" w:rsidRPr="00F5782B">
        <w:rPr>
          <w:bCs/>
          <w:color w:val="000000"/>
          <w:shd w:val="clear" w:color="auto" w:fill="FFFFFF"/>
        </w:rPr>
        <w:t>. Сортируем особи.</w:t>
      </w:r>
    </w:p>
    <w:p w:rsidR="00415233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7</w:t>
      </w:r>
      <w:r w:rsidR="00492EA7" w:rsidRPr="00F5782B">
        <w:rPr>
          <w:bCs/>
          <w:color w:val="000000"/>
          <w:shd w:val="clear" w:color="auto" w:fill="FFFFFF"/>
        </w:rPr>
        <w:t xml:space="preserve">. Заменяем половину пар лучшими особями. </w:t>
      </w:r>
      <w:r w:rsidR="00397764" w:rsidRPr="00F5782B">
        <w:rPr>
          <w:bCs/>
          <w:color w:val="000000"/>
          <w:shd w:val="clear" w:color="auto" w:fill="FFFFFF"/>
        </w:rPr>
        <w:t xml:space="preserve"> </w:t>
      </w:r>
    </w:p>
    <w:p w:rsidR="00492EA7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8</w:t>
      </w:r>
      <w:r w:rsidR="00492EA7" w:rsidRPr="00F5782B">
        <w:rPr>
          <w:bCs/>
          <w:color w:val="000000"/>
          <w:shd w:val="clear" w:color="auto" w:fill="FFFFFF"/>
        </w:rPr>
        <w:t xml:space="preserve">.Скрещиваем особи кроссинговером. В результате получаются особи, с высокой долей вероятностью имеющие одинаковые хромосомы. </w:t>
      </w:r>
    </w:p>
    <w:p w:rsidR="00F425B3" w:rsidRPr="00F5782B" w:rsidRDefault="00F5782B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9</w:t>
      </w:r>
      <w:r w:rsidR="00492EA7" w:rsidRPr="00F5782B">
        <w:rPr>
          <w:bCs/>
          <w:color w:val="000000"/>
          <w:shd w:val="clear" w:color="auto" w:fill="FFFFFF"/>
        </w:rPr>
        <w:t>.  Мутация. Находим одинаковые хромосомы, заменяем их таким образом</w:t>
      </w:r>
      <w:r w:rsidR="00757D63" w:rsidRPr="00F5782B">
        <w:rPr>
          <w:bCs/>
          <w:color w:val="000000"/>
          <w:shd w:val="clear" w:color="auto" w:fill="FFFFFF"/>
        </w:rPr>
        <w:t>, чтобы в особи отсутствовали одинаковые хромосомы.</w:t>
      </w:r>
    </w:p>
    <w:p w:rsidR="00F425B3" w:rsidRPr="00F5782B" w:rsidRDefault="00F425B3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1</w:t>
      </w:r>
      <w:r w:rsidR="00F5782B" w:rsidRPr="00F5782B">
        <w:rPr>
          <w:bCs/>
          <w:color w:val="000000"/>
          <w:shd w:val="clear" w:color="auto" w:fill="FFFFFF"/>
        </w:rPr>
        <w:t>0</w:t>
      </w:r>
      <w:r w:rsidRPr="00F5782B">
        <w:rPr>
          <w:bCs/>
          <w:color w:val="000000"/>
          <w:shd w:val="clear" w:color="auto" w:fill="FFFFFF"/>
        </w:rPr>
        <w:t>. Проверяем, все ли особи одинаковы. Если да, т</w:t>
      </w:r>
      <w:r w:rsidR="00F5782B" w:rsidRPr="00F5782B">
        <w:rPr>
          <w:bCs/>
          <w:color w:val="000000"/>
          <w:shd w:val="clear" w:color="auto" w:fill="FFFFFF"/>
        </w:rPr>
        <w:t>о популяция выродилась.</w:t>
      </w:r>
    </w:p>
    <w:p w:rsidR="00F425B3" w:rsidRPr="00F5782B" w:rsidRDefault="00F425B3" w:rsidP="00F5782B">
      <w:pPr>
        <w:spacing w:line="360" w:lineRule="auto"/>
        <w:ind w:firstLine="284"/>
        <w:rPr>
          <w:bCs/>
          <w:color w:val="000000"/>
          <w:shd w:val="clear" w:color="auto" w:fill="FFFFFF"/>
        </w:rPr>
      </w:pPr>
      <w:r w:rsidRPr="00F5782B">
        <w:rPr>
          <w:bCs/>
          <w:color w:val="000000"/>
          <w:shd w:val="clear" w:color="auto" w:fill="FFFFFF"/>
        </w:rPr>
        <w:t>11</w:t>
      </w:r>
      <w:r w:rsidR="00757D63" w:rsidRPr="00F5782B">
        <w:rPr>
          <w:bCs/>
          <w:color w:val="000000"/>
          <w:shd w:val="clear" w:color="auto" w:fill="FFFFFF"/>
        </w:rPr>
        <w:t>.</w:t>
      </w:r>
      <w:r w:rsidRPr="00F5782B">
        <w:rPr>
          <w:bCs/>
          <w:color w:val="000000"/>
          <w:shd w:val="clear" w:color="auto" w:fill="FFFFFF"/>
        </w:rPr>
        <w:t xml:space="preserve"> Считаем приспособленность потомков. Если существует потомок с приспособленностью равной числу вершин, то останавливаем алгоритм и выводим ответ</w:t>
      </w:r>
      <w:r w:rsidR="00F5782B" w:rsidRPr="00F5782B">
        <w:rPr>
          <w:bCs/>
          <w:color w:val="000000"/>
          <w:shd w:val="clear" w:color="auto" w:fill="FFFFFF"/>
        </w:rPr>
        <w:t>. Иначе, если популяция выродилась, то возвращаемся к шагу 2, если нет, то к шагу 3.</w:t>
      </w:r>
    </w:p>
    <w:p w:rsidR="0081524B" w:rsidRPr="00F5782B" w:rsidRDefault="0081524B" w:rsidP="0081524B">
      <w:pPr>
        <w:ind w:firstLine="284"/>
        <w:rPr>
          <w:rFonts w:ascii="Arial" w:hAnsi="Arial"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81524B" w:rsidRDefault="0081524B" w:rsidP="0081524B">
      <w:pPr>
        <w:ind w:firstLine="284"/>
        <w:rPr>
          <w:rFonts w:ascii="Arial" w:hAnsi="Arial"/>
          <w:b/>
        </w:rPr>
      </w:pPr>
    </w:p>
    <w:p w:rsidR="00F5782B" w:rsidRDefault="00F5782B" w:rsidP="00F5782B">
      <w:pPr>
        <w:rPr>
          <w:rFonts w:ascii="Arial" w:hAnsi="Arial"/>
          <w:b/>
        </w:rPr>
      </w:pPr>
    </w:p>
    <w:p w:rsidR="00FC1F40" w:rsidRPr="00506810" w:rsidRDefault="0081524B" w:rsidP="00F5782B">
      <w:pPr>
        <w:rPr>
          <w:b/>
        </w:rPr>
      </w:pPr>
      <w:r w:rsidRPr="00506810">
        <w:rPr>
          <w:b/>
        </w:rPr>
        <w:lastRenderedPageBreak/>
        <w:t>3)Описание   алгоритма</w:t>
      </w:r>
    </w:p>
    <w:p w:rsidR="0081524B" w:rsidRPr="00506810" w:rsidRDefault="0081524B" w:rsidP="0081524B">
      <w:pPr>
        <w:ind w:firstLine="284"/>
      </w:pPr>
      <w:r w:rsidRPr="00506810">
        <w:t>На рисунке 1 изображена схема алгоритма.</w:t>
      </w:r>
    </w:p>
    <w:p w:rsidR="0081524B" w:rsidRDefault="00415233" w:rsidP="0081524B">
      <w:pPr>
        <w:ind w:firstLine="284"/>
      </w:pPr>
      <w:r>
        <w:object w:dxaOrig="11758" w:dyaOrig="16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672.75pt" o:ole="">
            <v:imagedata r:id="rId7" o:title=""/>
          </v:shape>
          <o:OLEObject Type="Embed" ProgID="Visio.Drawing.11" ShapeID="_x0000_i1025" DrawAspect="Content" ObjectID="_1546980293" r:id="rId8"/>
        </w:object>
      </w:r>
    </w:p>
    <w:p w:rsidR="0081524B" w:rsidRDefault="0081524B" w:rsidP="0081524B">
      <w:pPr>
        <w:tabs>
          <w:tab w:val="left" w:pos="8940"/>
        </w:tabs>
        <w:jc w:val="center"/>
      </w:pPr>
      <w:r>
        <w:t>Рисунок 1 –схема алгоритма</w:t>
      </w:r>
    </w:p>
    <w:p w:rsidR="0081524B" w:rsidRDefault="0081524B" w:rsidP="0081524B">
      <w:pPr>
        <w:tabs>
          <w:tab w:val="left" w:pos="8940"/>
        </w:tabs>
        <w:jc w:val="center"/>
      </w:pPr>
    </w:p>
    <w:p w:rsidR="00506810" w:rsidRPr="00506810" w:rsidRDefault="00506810" w:rsidP="00506810">
      <w:pPr>
        <w:tabs>
          <w:tab w:val="left" w:pos="8940"/>
        </w:tabs>
        <w:jc w:val="center"/>
        <w:rPr>
          <w:b/>
        </w:rPr>
      </w:pPr>
      <w:r>
        <w:object w:dxaOrig="5295" w:dyaOrig="8134">
          <v:shape id="_x0000_i1026" type="#_x0000_t75" style="width:264.75pt;height:406.5pt" o:ole="">
            <v:imagedata r:id="rId9" o:title=""/>
          </v:shape>
          <o:OLEObject Type="Embed" ProgID="Visio.Drawing.11" ShapeID="_x0000_i1026" DrawAspect="Content" ObjectID="_1546980294" r:id="rId10"/>
        </w:object>
      </w:r>
    </w:p>
    <w:p w:rsidR="00506810" w:rsidRDefault="00506810" w:rsidP="00506810">
      <w:pPr>
        <w:tabs>
          <w:tab w:val="left" w:pos="8940"/>
        </w:tabs>
      </w:pPr>
    </w:p>
    <w:p w:rsidR="00506810" w:rsidRPr="00506810" w:rsidRDefault="00506810" w:rsidP="00506810">
      <w:pPr>
        <w:tabs>
          <w:tab w:val="left" w:pos="8940"/>
        </w:tabs>
        <w:jc w:val="center"/>
      </w:pPr>
      <w:r>
        <w:t xml:space="preserve">Рисунок </w:t>
      </w:r>
      <w:r w:rsidRPr="00506810">
        <w:t>2</w:t>
      </w:r>
      <w:r>
        <w:t xml:space="preserve"> –схема алгоритма</w:t>
      </w:r>
      <w:r w:rsidRPr="00506810">
        <w:t xml:space="preserve"> </w:t>
      </w:r>
      <w:r>
        <w:t>процедуры генерации особи</w:t>
      </w:r>
    </w:p>
    <w:p w:rsidR="00506810" w:rsidRDefault="00506810" w:rsidP="00506810">
      <w:pPr>
        <w:tabs>
          <w:tab w:val="left" w:pos="8940"/>
        </w:tabs>
        <w:jc w:val="center"/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506810" w:rsidRDefault="00506810" w:rsidP="00506810">
      <w:pPr>
        <w:tabs>
          <w:tab w:val="left" w:pos="8940"/>
        </w:tabs>
      </w:pPr>
    </w:p>
    <w:p w:rsidR="0081524B" w:rsidRPr="00506810" w:rsidRDefault="0081524B" w:rsidP="00506810">
      <w:pPr>
        <w:tabs>
          <w:tab w:val="left" w:pos="8940"/>
        </w:tabs>
        <w:rPr>
          <w:b/>
        </w:rPr>
      </w:pPr>
      <w:r w:rsidRPr="00506810">
        <w:rPr>
          <w:b/>
        </w:rPr>
        <w:lastRenderedPageBreak/>
        <w:t>4)Результаты  выполнения  программы  для  разных  начальных  данных.</w:t>
      </w:r>
    </w:p>
    <w:p w:rsidR="000D1D24" w:rsidRPr="00506810" w:rsidRDefault="000D1D24" w:rsidP="0081524B">
      <w:pPr>
        <w:tabs>
          <w:tab w:val="left" w:pos="8940"/>
        </w:tabs>
        <w:jc w:val="center"/>
      </w:pPr>
    </w:p>
    <w:p w:rsidR="00D10D67" w:rsidRPr="00506810" w:rsidRDefault="0081524B" w:rsidP="00506810">
      <w:pPr>
        <w:tabs>
          <w:tab w:val="left" w:pos="8940"/>
        </w:tabs>
        <w:jc w:val="both"/>
      </w:pPr>
      <w:r w:rsidRPr="00506810">
        <w:rPr>
          <w:noProof/>
        </w:rPr>
        <w:drawing>
          <wp:inline distT="0" distB="0" distL="0" distR="0">
            <wp:extent cx="6660515" cy="2434353"/>
            <wp:effectExtent l="1905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515" cy="2434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D67" w:rsidRPr="00506810" w:rsidRDefault="000D1D24" w:rsidP="000D1D24">
      <w:pPr>
        <w:tabs>
          <w:tab w:val="left" w:pos="8940"/>
        </w:tabs>
        <w:jc w:val="center"/>
      </w:pPr>
      <w:r w:rsidRPr="00506810">
        <w:t xml:space="preserve">Рисунок 3 – экранная форма разработанной программы </w:t>
      </w:r>
    </w:p>
    <w:p w:rsidR="00506810" w:rsidRDefault="00506810" w:rsidP="000D1D24">
      <w:pPr>
        <w:tabs>
          <w:tab w:val="left" w:pos="8940"/>
        </w:tabs>
        <w:jc w:val="center"/>
      </w:pPr>
    </w:p>
    <w:p w:rsidR="000D1D24" w:rsidRPr="00506810" w:rsidRDefault="000D1D24" w:rsidP="000D1D24">
      <w:pPr>
        <w:tabs>
          <w:tab w:val="left" w:pos="8940"/>
        </w:tabs>
        <w:jc w:val="both"/>
      </w:pPr>
      <w:r w:rsidRPr="00506810">
        <w:t>На рисунках 4-</w:t>
      </w:r>
      <w:r w:rsidR="00506810">
        <w:t>6</w:t>
      </w:r>
      <w:r w:rsidRPr="00506810">
        <w:t xml:space="preserve"> представлены результаты  выполнения  программы  для  разных  начальных  данных.</w:t>
      </w:r>
    </w:p>
    <w:p w:rsidR="00D10D67" w:rsidRDefault="00D10D67" w:rsidP="00D10D67">
      <w:pPr>
        <w:tabs>
          <w:tab w:val="left" w:pos="6840"/>
        </w:tabs>
      </w:pPr>
      <w:r>
        <w:rPr>
          <w:noProof/>
        </w:rPr>
        <w:drawing>
          <wp:inline distT="0" distB="0" distL="0" distR="0">
            <wp:extent cx="6660515" cy="2441492"/>
            <wp:effectExtent l="19050" t="0" r="698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515" cy="2441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1D24" w:rsidRDefault="000D1D24" w:rsidP="000D1D24">
      <w:pPr>
        <w:tabs>
          <w:tab w:val="left" w:pos="6840"/>
        </w:tabs>
      </w:pPr>
      <w:r>
        <w:tab/>
      </w:r>
    </w:p>
    <w:p w:rsidR="000D1D24" w:rsidRDefault="000D1D24" w:rsidP="000D1D24">
      <w:pPr>
        <w:tabs>
          <w:tab w:val="left" w:pos="6840"/>
        </w:tabs>
        <w:jc w:val="center"/>
      </w:pPr>
      <w:r>
        <w:t xml:space="preserve">Рисунок </w:t>
      </w:r>
      <w:r w:rsidR="00506810">
        <w:t>4</w:t>
      </w:r>
      <w:r>
        <w:t xml:space="preserve"> – выполнение программы при 6 вершинах и 4 особей в </w:t>
      </w:r>
      <w:r w:rsidR="00506810">
        <w:t>одном</w:t>
      </w:r>
      <w:r>
        <w:t xml:space="preserve"> поколении</w:t>
      </w:r>
    </w:p>
    <w:p w:rsidR="000D1D24" w:rsidRDefault="000D1D24" w:rsidP="00D10D67">
      <w:pPr>
        <w:tabs>
          <w:tab w:val="left" w:pos="6840"/>
        </w:tabs>
      </w:pPr>
    </w:p>
    <w:p w:rsidR="00506810" w:rsidRDefault="000D1D24" w:rsidP="00D10D67">
      <w:pPr>
        <w:tabs>
          <w:tab w:val="left" w:pos="6840"/>
        </w:tabs>
      </w:pPr>
      <w:r>
        <w:rPr>
          <w:noProof/>
        </w:rPr>
        <w:drawing>
          <wp:inline distT="0" distB="0" distL="0" distR="0">
            <wp:extent cx="6660515" cy="2441492"/>
            <wp:effectExtent l="19050" t="0" r="698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515" cy="2441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810" w:rsidRDefault="00506810" w:rsidP="00506810">
      <w:pPr>
        <w:tabs>
          <w:tab w:val="left" w:pos="6840"/>
        </w:tabs>
        <w:jc w:val="center"/>
      </w:pPr>
      <w:r>
        <w:t>Рисунок 5 – выполнение программы при 6 вершинах и 6 особей в</w:t>
      </w:r>
      <w:r w:rsidRPr="00506810">
        <w:t xml:space="preserve"> </w:t>
      </w:r>
      <w:r>
        <w:t>одном поколении</w:t>
      </w:r>
    </w:p>
    <w:p w:rsidR="000D1D24" w:rsidRPr="00506810" w:rsidRDefault="000D1D24" w:rsidP="00506810">
      <w:pPr>
        <w:jc w:val="center"/>
      </w:pPr>
    </w:p>
    <w:p w:rsidR="00506810" w:rsidRDefault="00EB367E" w:rsidP="00D10D67">
      <w:pPr>
        <w:tabs>
          <w:tab w:val="left" w:pos="6840"/>
        </w:tabs>
      </w:pPr>
      <w:r>
        <w:rPr>
          <w:noProof/>
        </w:rPr>
        <w:lastRenderedPageBreak/>
        <w:drawing>
          <wp:inline distT="0" distB="0" distL="0" distR="0">
            <wp:extent cx="6660515" cy="2441492"/>
            <wp:effectExtent l="19050" t="0" r="698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515" cy="2441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810" w:rsidRDefault="00506810" w:rsidP="00506810"/>
    <w:p w:rsidR="00EB367E" w:rsidRDefault="00506810" w:rsidP="00506810">
      <w:pPr>
        <w:jc w:val="center"/>
      </w:pPr>
      <w:r>
        <w:t>Рисунок 6 – выполнение программы при 10 вершинах и 10 особей в одном поколении</w:t>
      </w: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</w:p>
    <w:p w:rsidR="00F5782B" w:rsidRDefault="00F5782B" w:rsidP="00506810">
      <w:pPr>
        <w:jc w:val="center"/>
      </w:pPr>
      <w:r>
        <w:lastRenderedPageBreak/>
        <w:t>Приложение А</w:t>
      </w:r>
    </w:p>
    <w:p w:rsidR="00F5782B" w:rsidRDefault="00F5782B" w:rsidP="00506810">
      <w:pPr>
        <w:jc w:val="center"/>
      </w:pPr>
      <w:r>
        <w:t>Листинг программы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F5782B">
        <w:rPr>
          <w:rFonts w:ascii="Courier New" w:hAnsi="Courier New" w:cs="Courier New"/>
          <w:sz w:val="20"/>
          <w:szCs w:val="20"/>
        </w:rPr>
        <w:t>using</w:t>
      </w:r>
      <w:proofErr w:type="spellEnd"/>
      <w:r w:rsidRPr="00F5782B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</w:rPr>
        <w:t>System</w:t>
      </w:r>
      <w:proofErr w:type="spellEnd"/>
      <w:r w:rsidRPr="00F5782B">
        <w:rPr>
          <w:rFonts w:ascii="Courier New" w:hAnsi="Courier New" w:cs="Courier New"/>
          <w:sz w:val="20"/>
          <w:szCs w:val="20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Collections.Generi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ComponentModel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Data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Draw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Linq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T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Threading.Task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Thread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using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ystem.Windows.Form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>using System.IO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>namespace WindowsFormsApplication1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public partial class Form1 : Form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public Form1(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itializeCompon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}  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EventArg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chromosome = Convert.ToInt32(textBox1.Text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Convert.ToInt32(textBox2.Text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]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bool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fatal = fals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bool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finish=fals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,]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chromosome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while (!finish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{      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dataGridView1.Rows.Add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0].Value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.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,]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chromosome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,] pair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2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,]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count_species,2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//</w:t>
      </w:r>
      <w:r w:rsidRPr="00F5782B">
        <w:rPr>
          <w:rFonts w:ascii="Courier New" w:hAnsi="Courier New" w:cs="Courier New"/>
          <w:sz w:val="20"/>
          <w:szCs w:val="20"/>
        </w:rPr>
        <w:t>Генерация</w:t>
      </w: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5782B">
        <w:rPr>
          <w:rFonts w:ascii="Courier New" w:hAnsi="Courier New" w:cs="Courier New"/>
          <w:sz w:val="20"/>
          <w:szCs w:val="20"/>
        </w:rPr>
        <w:t>поколения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if (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= 1)||(fatal==true)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] buff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chromosome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buff = Generate(chromosome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hread.Slee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1000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 = buff[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species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','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1].Value += species + "\n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else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j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        species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','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1].Value += species + "\n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,0] = 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 - 1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x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x1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 + 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if (Convert.ToInt32(dataGridView2.Rows[x].Cells[x1].Value) == 1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,0]++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2].Value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,0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Random r = new Random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0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buff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while (buff == 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0]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buff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1] = buff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pecies = 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0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"," + 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1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3].Value += species + "\n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1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count_species-1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42206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i1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+ 1; j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if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j, 0]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1, 0]) i1 = j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i1 &g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b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1, 0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i1, 0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0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0] = b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b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1, 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i1, 1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1] = b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c = count_species-1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count_species-1 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&gt;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=i-2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pair[c, 0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i,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pair[c, 1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p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,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c--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3].Value += species + "\n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buffer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1, chromosome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buffer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j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0], 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buffer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j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pare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pair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1], 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i1 = 0; i1 &lt; chromosome; i1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(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i1] =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) &amp;&amp; (i1 != j)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n = j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while (n != 0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number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chromosome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 = number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1 = 0; j1 &lt; j; j1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if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, j] !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1]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    n--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else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    n = j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species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",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4].Value += species + ";" +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buffer.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"\n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 = 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 - 1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x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x1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 + 1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if (Convert.ToInt32(dataGridView2.Rows[x].Cells[x1].Value) == 1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++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Row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n_generation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- 1].Cells[5].Value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         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0] !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atal = fals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atal = tru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count_specie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z_c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 == chromosome - 1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string specie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chromosome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species +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generation_chield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, j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 + ",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textBox3.Text = species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inish = tru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] Generate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n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[] a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[n]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Random r = new Random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a[0]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n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n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bool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flag = tru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while (flag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number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r.Nex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n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j = 0; j &l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+ 1; ++j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if (number == a[j]) break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j =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+ 1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a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+ 1] = number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lag = fals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if (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+ 1) == n) break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return a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private void button2_Click(object sender,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EventArg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dataGridView2.RowCount = Convert.ToInt32(textBox1.Text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dataGridView2.ColumnCount = dataGridView2.RowCount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dataGridView2.ColumnCoun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dataGridView2.Column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Width = 3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dataGridView2.ColumnCount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2.Rows[j].Cell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Value = "0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private void button3_Click(object sender,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EventArg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if (openFileDialog1.ShowDialog() =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DialogResult.OK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string filename = openFileDialog1.FileNam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treamReader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f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treamReader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filename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string 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z = 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while (true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s == null) break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if (z == 0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l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.Length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textBox1.Text 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l.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dataGridView2.RowCount = l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dataGridView2.ColumnCount = dataGridView2.RowCount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dataGridView2.ColumnCoun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aGridView2.Column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Width = 30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   z++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=0;i&lt;dataGridView2.ColumnCount;i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    dataGridView2.Rows[j].Cell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Value=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j++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f.Close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private void button4_Click(object sender,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EventArgs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if (saveFileDialog1.ShowDialog() ==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DialogResult.OK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string filename = saveFileDialog1.FileName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treamWriter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f = new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StreamWriter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filename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string s = "";               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j = 0; j &lt; dataGridView2.RowCount; j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for (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&lt; dataGridView2.RowCount;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s += dataGridView2.Rows[j].Cells[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Value.ToString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f.WriteLine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s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     s = ""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F5782B">
        <w:rPr>
          <w:rFonts w:ascii="Courier New" w:hAnsi="Courier New" w:cs="Courier New"/>
          <w:sz w:val="20"/>
          <w:szCs w:val="20"/>
          <w:lang w:val="en-US"/>
        </w:rPr>
        <w:t>f.Close</w:t>
      </w:r>
      <w:proofErr w:type="spellEnd"/>
      <w:r w:rsidRPr="00F5782B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</w:rPr>
      </w:pPr>
      <w:r w:rsidRPr="00F5782B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F5782B">
        <w:rPr>
          <w:rFonts w:ascii="Courier New" w:hAnsi="Courier New" w:cs="Courier New"/>
          <w:sz w:val="20"/>
          <w:szCs w:val="20"/>
        </w:rPr>
        <w:t>}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</w:rPr>
      </w:pPr>
      <w:r w:rsidRPr="00F5782B">
        <w:rPr>
          <w:rFonts w:ascii="Courier New" w:hAnsi="Courier New" w:cs="Courier New"/>
          <w:sz w:val="20"/>
          <w:szCs w:val="20"/>
        </w:rPr>
        <w:t xml:space="preserve">        } </w:t>
      </w:r>
    </w:p>
    <w:p w:rsidR="00F5782B" w:rsidRPr="00F5782B" w:rsidRDefault="00F5782B" w:rsidP="00F5782B">
      <w:pPr>
        <w:jc w:val="both"/>
        <w:rPr>
          <w:rFonts w:ascii="Courier New" w:hAnsi="Courier New" w:cs="Courier New"/>
          <w:sz w:val="20"/>
          <w:szCs w:val="20"/>
        </w:rPr>
      </w:pPr>
      <w:r w:rsidRPr="00F5782B">
        <w:rPr>
          <w:rFonts w:ascii="Courier New" w:hAnsi="Courier New" w:cs="Courier New"/>
          <w:sz w:val="20"/>
          <w:szCs w:val="20"/>
        </w:rPr>
        <w:t xml:space="preserve">    }</w:t>
      </w:r>
    </w:p>
    <w:p w:rsidR="00F5782B" w:rsidRPr="006951B8" w:rsidRDefault="00F5782B" w:rsidP="00F5782B">
      <w:pPr>
        <w:jc w:val="both"/>
        <w:rPr>
          <w:rFonts w:ascii="Courier New" w:hAnsi="Courier New" w:cs="Courier New"/>
          <w:sz w:val="20"/>
          <w:szCs w:val="20"/>
        </w:rPr>
      </w:pPr>
      <w:r w:rsidRPr="00F5782B">
        <w:rPr>
          <w:rFonts w:ascii="Courier New" w:hAnsi="Courier New" w:cs="Courier New"/>
          <w:sz w:val="20"/>
          <w:szCs w:val="20"/>
        </w:rPr>
        <w:t>}</w:t>
      </w: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6951B8" w:rsidRDefault="0042206B" w:rsidP="00F5782B">
      <w:pPr>
        <w:jc w:val="both"/>
        <w:rPr>
          <w:rFonts w:ascii="Courier New" w:hAnsi="Courier New" w:cs="Courier New"/>
          <w:sz w:val="20"/>
          <w:szCs w:val="20"/>
        </w:rPr>
      </w:pPr>
    </w:p>
    <w:p w:rsidR="0042206B" w:rsidRPr="00E26E5E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E26E5E">
        <w:rPr>
          <w:rFonts w:ascii="Times New Roman" w:hAnsi="Times New Roman"/>
          <w:sz w:val="28"/>
          <w:szCs w:val="28"/>
        </w:rPr>
        <w:lastRenderedPageBreak/>
        <w:t>Филиал федерального государственного бюджетного образовательного учреждения высшего образования</w:t>
      </w:r>
    </w:p>
    <w:p w:rsidR="0042206B" w:rsidRPr="00E26E5E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E26E5E">
        <w:rPr>
          <w:rFonts w:ascii="Times New Roman" w:hAnsi="Times New Roman"/>
          <w:sz w:val="28"/>
          <w:szCs w:val="28"/>
        </w:rPr>
        <w:t>«Национальный исследовательский университет «МЭИ»</w:t>
      </w:r>
    </w:p>
    <w:p w:rsidR="0042206B" w:rsidRPr="00E26E5E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E26E5E">
        <w:rPr>
          <w:rFonts w:ascii="Times New Roman" w:hAnsi="Times New Roman"/>
          <w:sz w:val="28"/>
          <w:szCs w:val="28"/>
        </w:rPr>
        <w:t>в городе Смоленске</w:t>
      </w:r>
    </w:p>
    <w:p w:rsidR="0042206B" w:rsidRPr="00E26E5E" w:rsidRDefault="0042206B" w:rsidP="0042206B">
      <w:pPr>
        <w:contextualSpacing/>
        <w:jc w:val="center"/>
        <w:outlineLvl w:val="0"/>
      </w:pPr>
    </w:p>
    <w:p w:rsidR="0042206B" w:rsidRDefault="0042206B" w:rsidP="0042206B">
      <w:pPr>
        <w:contextualSpacing/>
        <w:jc w:val="center"/>
        <w:outlineLvl w:val="0"/>
      </w:pPr>
    </w:p>
    <w:p w:rsidR="0042206B" w:rsidRPr="00E26E5E" w:rsidRDefault="0042206B" w:rsidP="0042206B">
      <w:pPr>
        <w:contextualSpacing/>
        <w:jc w:val="center"/>
        <w:outlineLvl w:val="0"/>
      </w:pPr>
    </w:p>
    <w:p w:rsidR="0042206B" w:rsidRPr="00E26E5E" w:rsidRDefault="0042206B" w:rsidP="0042206B">
      <w:pPr>
        <w:contextualSpacing/>
        <w:jc w:val="center"/>
        <w:outlineLvl w:val="0"/>
      </w:pPr>
    </w:p>
    <w:p w:rsidR="0042206B" w:rsidRPr="00E26E5E" w:rsidRDefault="0042206B" w:rsidP="0042206B">
      <w:pPr>
        <w:contextualSpacing/>
        <w:jc w:val="center"/>
        <w:outlineLvl w:val="0"/>
      </w:pPr>
    </w:p>
    <w:p w:rsidR="0042206B" w:rsidRPr="00E26E5E" w:rsidRDefault="0042206B" w:rsidP="0042206B">
      <w:pPr>
        <w:contextualSpacing/>
        <w:outlineLvl w:val="0"/>
      </w:pPr>
    </w:p>
    <w:p w:rsidR="0042206B" w:rsidRPr="00E26E5E" w:rsidRDefault="0042206B" w:rsidP="0042206B">
      <w:pPr>
        <w:contextualSpacing/>
        <w:jc w:val="center"/>
        <w:outlineLvl w:val="0"/>
      </w:pPr>
    </w:p>
    <w:p w:rsidR="0042206B" w:rsidRPr="00F32182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F32182">
        <w:rPr>
          <w:rFonts w:ascii="Times New Roman" w:hAnsi="Times New Roman"/>
          <w:sz w:val="28"/>
          <w:szCs w:val="28"/>
        </w:rPr>
        <w:t>Отчет</w:t>
      </w:r>
    </w:p>
    <w:p w:rsidR="0042206B" w:rsidRPr="0042206B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F32182">
        <w:rPr>
          <w:rFonts w:ascii="Times New Roman" w:hAnsi="Times New Roman"/>
          <w:sz w:val="28"/>
          <w:szCs w:val="28"/>
        </w:rPr>
        <w:t xml:space="preserve">по лабораторной </w:t>
      </w:r>
      <w:r>
        <w:rPr>
          <w:rFonts w:ascii="Times New Roman" w:hAnsi="Times New Roman"/>
          <w:sz w:val="28"/>
          <w:szCs w:val="28"/>
        </w:rPr>
        <w:t>работе №</w:t>
      </w:r>
      <w:r w:rsidRPr="0042206B">
        <w:rPr>
          <w:rFonts w:ascii="Times New Roman" w:hAnsi="Times New Roman"/>
          <w:sz w:val="28"/>
          <w:szCs w:val="28"/>
        </w:rPr>
        <w:t>3</w:t>
      </w:r>
    </w:p>
    <w:p w:rsidR="0042206B" w:rsidRPr="006951B8" w:rsidRDefault="0042206B" w:rsidP="0042206B">
      <w:pPr>
        <w:jc w:val="center"/>
        <w:rPr>
          <w:sz w:val="28"/>
          <w:szCs w:val="28"/>
        </w:rPr>
      </w:pPr>
      <w:r w:rsidRPr="0042206B">
        <w:rPr>
          <w:sz w:val="28"/>
          <w:szCs w:val="28"/>
        </w:rPr>
        <w:t xml:space="preserve">Тема: «Использование  генетических  алгоритмов  для  решения  </w:t>
      </w:r>
    </w:p>
    <w:p w:rsidR="0042206B" w:rsidRPr="0042206B" w:rsidRDefault="0042206B" w:rsidP="0042206B">
      <w:pPr>
        <w:jc w:val="center"/>
        <w:rPr>
          <w:sz w:val="28"/>
          <w:szCs w:val="28"/>
        </w:rPr>
      </w:pPr>
      <w:r w:rsidRPr="0042206B">
        <w:rPr>
          <w:sz w:val="28"/>
          <w:szCs w:val="28"/>
        </w:rPr>
        <w:t>задачи  дискретной  оптимизации»</w:t>
      </w:r>
    </w:p>
    <w:p w:rsidR="0042206B" w:rsidRPr="00F32182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F32182">
        <w:rPr>
          <w:rFonts w:ascii="Times New Roman" w:hAnsi="Times New Roman"/>
          <w:sz w:val="28"/>
          <w:szCs w:val="28"/>
        </w:rPr>
        <w:t>По курсу: «Системы искусственного интеллекта»</w:t>
      </w:r>
    </w:p>
    <w:p w:rsidR="0042206B" w:rsidRDefault="0042206B" w:rsidP="0042206B">
      <w:pPr>
        <w:outlineLvl w:val="0"/>
        <w:rPr>
          <w:sz w:val="32"/>
          <w:szCs w:val="32"/>
        </w:rPr>
      </w:pPr>
    </w:p>
    <w:p w:rsidR="0042206B" w:rsidRPr="006951B8" w:rsidRDefault="0042206B" w:rsidP="0042206B">
      <w:pPr>
        <w:tabs>
          <w:tab w:val="left" w:pos="7650"/>
        </w:tabs>
        <w:outlineLvl w:val="0"/>
        <w:rPr>
          <w:sz w:val="32"/>
          <w:szCs w:val="32"/>
        </w:rPr>
      </w:pPr>
      <w:r w:rsidRPr="006951B8">
        <w:rPr>
          <w:sz w:val="32"/>
          <w:szCs w:val="32"/>
        </w:rPr>
        <w:tab/>
      </w:r>
    </w:p>
    <w:p w:rsidR="0042206B" w:rsidRPr="006951B8" w:rsidRDefault="0042206B" w:rsidP="0042206B">
      <w:pPr>
        <w:tabs>
          <w:tab w:val="left" w:pos="7650"/>
        </w:tabs>
        <w:outlineLvl w:val="0"/>
        <w:rPr>
          <w:sz w:val="32"/>
          <w:szCs w:val="32"/>
        </w:rPr>
      </w:pPr>
    </w:p>
    <w:p w:rsidR="0042206B" w:rsidRPr="006951B8" w:rsidRDefault="0042206B" w:rsidP="0042206B">
      <w:pPr>
        <w:outlineLvl w:val="0"/>
        <w:rPr>
          <w:sz w:val="32"/>
          <w:szCs w:val="32"/>
        </w:rPr>
      </w:pPr>
    </w:p>
    <w:p w:rsidR="0042206B" w:rsidRPr="006951B8" w:rsidRDefault="0042206B" w:rsidP="0042206B">
      <w:pPr>
        <w:outlineLvl w:val="0"/>
        <w:rPr>
          <w:sz w:val="32"/>
          <w:szCs w:val="32"/>
        </w:rPr>
      </w:pPr>
    </w:p>
    <w:p w:rsidR="0042206B" w:rsidRPr="006951B8" w:rsidRDefault="0042206B" w:rsidP="0042206B">
      <w:pPr>
        <w:outlineLvl w:val="0"/>
        <w:rPr>
          <w:sz w:val="32"/>
          <w:szCs w:val="32"/>
        </w:rPr>
      </w:pPr>
    </w:p>
    <w:p w:rsidR="0042206B" w:rsidRPr="006951B8" w:rsidRDefault="0042206B" w:rsidP="0042206B">
      <w:pPr>
        <w:outlineLvl w:val="0"/>
        <w:rPr>
          <w:sz w:val="32"/>
          <w:szCs w:val="32"/>
        </w:rPr>
      </w:pPr>
    </w:p>
    <w:p w:rsidR="0042206B" w:rsidRPr="006951B8" w:rsidRDefault="0042206B" w:rsidP="0042206B">
      <w:pPr>
        <w:outlineLvl w:val="0"/>
        <w:rPr>
          <w:sz w:val="32"/>
          <w:szCs w:val="32"/>
        </w:rPr>
      </w:pPr>
    </w:p>
    <w:p w:rsidR="0042206B" w:rsidRDefault="006951B8" w:rsidP="0042206B">
      <w:pPr>
        <w:pStyle w:val="aa"/>
        <w:spacing w:line="360" w:lineRule="auto"/>
        <w:ind w:left="4248" w:firstLine="708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Бригада</w:t>
      </w:r>
      <w:r w:rsidR="0042206B" w:rsidRPr="00E26E5E">
        <w:rPr>
          <w:rFonts w:ascii="Times New Roman" w:hAnsi="Times New Roman"/>
          <w:sz w:val="28"/>
          <w:szCs w:val="28"/>
        </w:rPr>
        <w:t>:</w:t>
      </w:r>
      <w:r w:rsidR="0042206B">
        <w:rPr>
          <w:rFonts w:ascii="Times New Roman" w:hAnsi="Times New Roman"/>
          <w:sz w:val="28"/>
          <w:szCs w:val="28"/>
        </w:rPr>
        <w:t xml:space="preserve"> </w:t>
      </w:r>
      <w:r w:rsidR="0042206B" w:rsidRPr="00E26E5E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Батулев</w:t>
      </w:r>
      <w:proofErr w:type="spellEnd"/>
      <w:r w:rsidR="0042206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</w:t>
      </w:r>
      <w:r w:rsidR="0042206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И</w:t>
      </w:r>
      <w:r w:rsidR="0042206B">
        <w:rPr>
          <w:rFonts w:ascii="Times New Roman" w:hAnsi="Times New Roman"/>
          <w:sz w:val="28"/>
          <w:szCs w:val="28"/>
        </w:rPr>
        <w:t>.</w:t>
      </w:r>
    </w:p>
    <w:p w:rsidR="0042206B" w:rsidRPr="00F27767" w:rsidRDefault="006951B8" w:rsidP="0042206B">
      <w:pPr>
        <w:pStyle w:val="aa"/>
        <w:spacing w:line="360" w:lineRule="auto"/>
        <w:ind w:left="4248" w:firstLine="708"/>
        <w:contextualSpacing/>
        <w:jc w:val="right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Восканян</w:t>
      </w:r>
      <w:proofErr w:type="spellEnd"/>
      <w:r w:rsidR="0042206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</w:t>
      </w:r>
      <w:r w:rsidR="0042206B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К</w:t>
      </w:r>
      <w:r w:rsidR="0042206B">
        <w:rPr>
          <w:rFonts w:ascii="Times New Roman" w:hAnsi="Times New Roman"/>
          <w:sz w:val="28"/>
          <w:szCs w:val="28"/>
        </w:rPr>
        <w:t>.</w:t>
      </w:r>
    </w:p>
    <w:p w:rsidR="0042206B" w:rsidRDefault="0042206B" w:rsidP="0042206B">
      <w:pPr>
        <w:pStyle w:val="aa"/>
        <w:spacing w:line="360" w:lineRule="auto"/>
        <w:ind w:left="4248" w:firstLine="708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</w:t>
      </w:r>
      <w:r w:rsidRPr="00E26E5E">
        <w:rPr>
          <w:rFonts w:ascii="Times New Roman" w:hAnsi="Times New Roman"/>
          <w:sz w:val="28"/>
          <w:szCs w:val="28"/>
        </w:rPr>
        <w:t xml:space="preserve">Группа: </w:t>
      </w:r>
      <w:r>
        <w:rPr>
          <w:rFonts w:ascii="Times New Roman" w:hAnsi="Times New Roman"/>
          <w:sz w:val="28"/>
          <w:szCs w:val="28"/>
        </w:rPr>
        <w:t>ВМ-16(маг)</w:t>
      </w:r>
    </w:p>
    <w:p w:rsidR="0042206B" w:rsidRDefault="0042206B" w:rsidP="0042206B">
      <w:pPr>
        <w:pStyle w:val="aa"/>
        <w:spacing w:line="360" w:lineRule="auto"/>
        <w:ind w:left="4248" w:firstLine="708"/>
        <w:contextualSpacing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Преподаватели</w:t>
      </w:r>
      <w:r w:rsidRPr="00E26E5E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</w:rPr>
        <w:t xml:space="preserve">       </w:t>
      </w:r>
      <w:r w:rsidRPr="00B40CEA">
        <w:rPr>
          <w:rFonts w:ascii="Times New Roman" w:hAnsi="Times New Roman"/>
          <w:sz w:val="28"/>
          <w:szCs w:val="28"/>
        </w:rPr>
        <w:t>Зернов М.М.</w:t>
      </w:r>
    </w:p>
    <w:p w:rsidR="0042206B" w:rsidRPr="00E26E5E" w:rsidRDefault="0042206B" w:rsidP="0042206B">
      <w:pPr>
        <w:pStyle w:val="aa"/>
        <w:spacing w:line="360" w:lineRule="auto"/>
        <w:ind w:left="843" w:firstLine="5529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</w:t>
      </w:r>
      <w:r w:rsidRPr="00B40CEA">
        <w:rPr>
          <w:rFonts w:ascii="Times New Roman" w:hAnsi="Times New Roman"/>
          <w:sz w:val="28"/>
          <w:szCs w:val="28"/>
        </w:rPr>
        <w:t xml:space="preserve">доц. </w:t>
      </w:r>
      <w:proofErr w:type="spellStart"/>
      <w:r w:rsidRPr="00B40CEA">
        <w:rPr>
          <w:rFonts w:ascii="Times New Roman" w:hAnsi="Times New Roman"/>
          <w:sz w:val="28"/>
          <w:szCs w:val="28"/>
        </w:rPr>
        <w:t>Сеньков</w:t>
      </w:r>
      <w:proofErr w:type="spellEnd"/>
      <w:r w:rsidRPr="00B40CEA">
        <w:rPr>
          <w:rFonts w:ascii="Times New Roman" w:hAnsi="Times New Roman"/>
          <w:sz w:val="28"/>
          <w:szCs w:val="28"/>
        </w:rPr>
        <w:t xml:space="preserve"> А.В.  </w:t>
      </w:r>
      <w:r>
        <w:rPr>
          <w:rFonts w:ascii="Times New Roman" w:hAnsi="Times New Roman"/>
          <w:sz w:val="28"/>
          <w:szCs w:val="28"/>
        </w:rPr>
        <w:t xml:space="preserve">         </w:t>
      </w:r>
    </w:p>
    <w:p w:rsidR="0042206B" w:rsidRDefault="0042206B" w:rsidP="0042206B">
      <w:pPr>
        <w:ind w:firstLine="5954"/>
        <w:contextualSpacing/>
      </w:pPr>
    </w:p>
    <w:p w:rsidR="0042206B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6951B8" w:rsidRDefault="0042206B" w:rsidP="0042206B">
      <w:pPr>
        <w:ind w:firstLine="5954"/>
        <w:contextualSpacing/>
      </w:pPr>
    </w:p>
    <w:p w:rsidR="0042206B" w:rsidRPr="00171FF7" w:rsidRDefault="0042206B" w:rsidP="0042206B">
      <w:pPr>
        <w:pStyle w:val="aa"/>
        <w:spacing w:line="360" w:lineRule="auto"/>
        <w:contextualSpacing/>
        <w:jc w:val="center"/>
        <w:rPr>
          <w:rFonts w:ascii="Times New Roman" w:hAnsi="Times New Roman"/>
          <w:sz w:val="28"/>
          <w:szCs w:val="24"/>
        </w:rPr>
      </w:pPr>
      <w:r w:rsidRPr="00171FF7">
        <w:rPr>
          <w:rFonts w:ascii="Times New Roman" w:hAnsi="Times New Roman"/>
          <w:sz w:val="28"/>
          <w:szCs w:val="24"/>
        </w:rPr>
        <w:t>Смоленск</w:t>
      </w:r>
    </w:p>
    <w:p w:rsidR="0042206B" w:rsidRPr="0042206B" w:rsidRDefault="0042206B" w:rsidP="0042206B">
      <w:pPr>
        <w:pStyle w:val="aa"/>
        <w:spacing w:line="360" w:lineRule="auto"/>
        <w:contextualSpacing/>
        <w:jc w:val="center"/>
        <w:rPr>
          <w:szCs w:val="28"/>
          <w:lang w:val="en-US"/>
        </w:rPr>
      </w:pPr>
      <w:r>
        <w:rPr>
          <w:rFonts w:ascii="Times New Roman" w:hAnsi="Times New Roman"/>
          <w:sz w:val="28"/>
          <w:szCs w:val="24"/>
        </w:rPr>
        <w:t>2016 г.</w:t>
      </w:r>
    </w:p>
    <w:sectPr w:rsidR="0042206B" w:rsidRPr="0042206B" w:rsidSect="0081524B">
      <w:pgSz w:w="11906" w:h="16838"/>
      <w:pgMar w:top="1134" w:right="850" w:bottom="1134" w:left="56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42E0" w:rsidRDefault="00ED42E0" w:rsidP="0081524B">
      <w:r>
        <w:separator/>
      </w:r>
    </w:p>
  </w:endnote>
  <w:endnote w:type="continuationSeparator" w:id="0">
    <w:p w:rsidR="00ED42E0" w:rsidRDefault="00ED42E0" w:rsidP="0081524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42E0" w:rsidRDefault="00ED42E0" w:rsidP="0081524B">
      <w:r>
        <w:separator/>
      </w:r>
    </w:p>
  </w:footnote>
  <w:footnote w:type="continuationSeparator" w:id="0">
    <w:p w:rsidR="00ED42E0" w:rsidRDefault="00ED42E0" w:rsidP="0081524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A327A3"/>
    <w:multiLevelType w:val="hybridMultilevel"/>
    <w:tmpl w:val="815C3DC2"/>
    <w:lvl w:ilvl="0" w:tplc="04190011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1524B"/>
    <w:rsid w:val="00075C6B"/>
    <w:rsid w:val="000C6494"/>
    <w:rsid w:val="000D1D24"/>
    <w:rsid w:val="002D2ECE"/>
    <w:rsid w:val="00301F24"/>
    <w:rsid w:val="00397764"/>
    <w:rsid w:val="00415233"/>
    <w:rsid w:val="0042206B"/>
    <w:rsid w:val="00442990"/>
    <w:rsid w:val="00492EA7"/>
    <w:rsid w:val="00506810"/>
    <w:rsid w:val="006951B8"/>
    <w:rsid w:val="00757D63"/>
    <w:rsid w:val="0081524B"/>
    <w:rsid w:val="00873763"/>
    <w:rsid w:val="00BC57B4"/>
    <w:rsid w:val="00D10D67"/>
    <w:rsid w:val="00D86A92"/>
    <w:rsid w:val="00EB367E"/>
    <w:rsid w:val="00ED42E0"/>
    <w:rsid w:val="00F425B3"/>
    <w:rsid w:val="00F5782B"/>
    <w:rsid w:val="00F957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2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81524B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8152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semiHidden/>
    <w:unhideWhenUsed/>
    <w:rsid w:val="0081524B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81524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81524B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81524B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415233"/>
  </w:style>
  <w:style w:type="character" w:styleId="a9">
    <w:name w:val="Hyperlink"/>
    <w:basedOn w:val="a0"/>
    <w:uiPriority w:val="99"/>
    <w:semiHidden/>
    <w:unhideWhenUsed/>
    <w:rsid w:val="00415233"/>
    <w:rPr>
      <w:color w:val="0000FF"/>
      <w:u w:val="single"/>
    </w:rPr>
  </w:style>
  <w:style w:type="paragraph" w:styleId="aa">
    <w:name w:val="No Spacing"/>
    <w:uiPriority w:val="1"/>
    <w:qFormat/>
    <w:rsid w:val="0042206B"/>
    <w:pPr>
      <w:spacing w:after="0" w:line="240" w:lineRule="auto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1</Pages>
  <Words>2083</Words>
  <Characters>11876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9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</dc:creator>
  <cp:lastModifiedBy>Artem</cp:lastModifiedBy>
  <cp:revision>4</cp:revision>
  <cp:lastPrinted>2017-01-26T20:58:00Z</cp:lastPrinted>
  <dcterms:created xsi:type="dcterms:W3CDTF">2016-12-26T08:46:00Z</dcterms:created>
  <dcterms:modified xsi:type="dcterms:W3CDTF">2017-01-26T20:58:00Z</dcterms:modified>
</cp:coreProperties>
</file>